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6F60" w:rsidRPr="00D73C31" w:rsidRDefault="00CA6F60" w:rsidP="00CA6F6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73C31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73C31">
        <w:rPr>
          <w:rFonts w:ascii="標楷體" w:eastAsia="標楷體" w:hAnsi="標楷體"/>
          <w:sz w:val="36"/>
          <w:szCs w:val="36"/>
        </w:rPr>
        <w:t>/</w:t>
      </w:r>
      <w:r w:rsidRPr="00D73C31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5"/>
        <w:gridCol w:w="5053"/>
        <w:gridCol w:w="1259"/>
        <w:gridCol w:w="1121"/>
        <w:gridCol w:w="1066"/>
      </w:tblGrid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10-001</w:t>
            </w:r>
            <w:bookmarkStart w:id="0" w:name="學生註冊作業"/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學生註冊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73C3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73C3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73C3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新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C31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.修訂原因：修改流程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2.修正處：作業程序刪除</w:t>
            </w:r>
            <w:r>
              <w:rPr>
                <w:rFonts w:ascii="標楷體" w:eastAsia="標楷體" w:hAnsi="標楷體" w:hint="eastAsia"/>
              </w:rPr>
              <w:t>2.2.2.</w:t>
            </w:r>
            <w:r w:rsidRPr="00D73C31">
              <w:rPr>
                <w:rFonts w:ascii="標楷體" w:eastAsia="標楷體" w:hAnsi="標楷體" w:hint="eastAsia"/>
              </w:rPr>
              <w:t>。</w:t>
            </w: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73C31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73C31">
              <w:rPr>
                <w:rFonts w:ascii="標楷體" w:eastAsia="標楷體" w:hAnsi="標楷體" w:hint="eastAsia"/>
              </w:rPr>
              <w:t>羅采倫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6A4413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6A4413">
              <w:rPr>
                <w:rFonts w:ascii="標楷體" w:eastAsia="標楷體" w:hAnsi="標楷體" w:hint="eastAsia"/>
              </w:rPr>
              <w:t>修訂原因：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 w:rsidR="00CA3E3A" w:rsidRPr="00D73C31">
              <w:rPr>
                <w:rFonts w:ascii="標楷體" w:eastAsia="標楷體" w:hAnsi="標楷體" w:hint="eastAsia"/>
              </w:rPr>
              <w:t>改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CA6F60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6A4413">
              <w:rPr>
                <w:rFonts w:ascii="標楷體" w:eastAsia="標楷體" w:hAnsi="標楷體" w:hint="eastAsia"/>
                <w:color w:val="000000" w:themeColor="text1"/>
              </w:rPr>
              <w:t>修正處：流程圖。</w:t>
            </w:r>
          </w:p>
          <w:p w:rsidR="00CA6F60" w:rsidRPr="00D73C31" w:rsidRDefault="00CA6F60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7678A2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78A2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7678A2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678A2">
              <w:rPr>
                <w:rFonts w:ascii="標楷體" w:eastAsia="標楷體" w:hAnsi="標楷體" w:hint="eastAsia"/>
              </w:rPr>
              <w:t>郭明裕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CA6F60" w:rsidRPr="00D73C31" w:rsidTr="00CA3E3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CA6F60" w:rsidRPr="00D73C31" w:rsidRDefault="00CA6F60" w:rsidP="000E6B7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73C31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A6F60" w:rsidRPr="00606E09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Default="00CA6F60" w:rsidP="00CA6F60">
      <w:pPr>
        <w:rPr>
          <w:rFonts w:ascii="標楷體" w:eastAsia="標楷體" w:hAnsi="標楷體"/>
        </w:rPr>
      </w:pPr>
      <w:r w:rsidRPr="00D73C31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6EE981" wp14:editId="1900DF35">
                <wp:simplePos x="0" y="0"/>
                <wp:positionH relativeFrom="column">
                  <wp:posOffset>4232910</wp:posOffset>
                </wp:positionH>
                <wp:positionV relativeFrom="paragraph">
                  <wp:posOffset>3346716</wp:posOffset>
                </wp:positionV>
                <wp:extent cx="2057400" cy="571500"/>
                <wp:effectExtent l="0" t="0" r="0" b="0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6F60" w:rsidRPr="00D73C31" w:rsidRDefault="00CA6F60" w:rsidP="00CA6F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DC744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CA6F60" w:rsidRPr="00D73C31" w:rsidRDefault="00CA6F60" w:rsidP="00CA6F6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73C3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3.3pt;margin-top:263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fip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I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" filled="f" stroked="f">
                <v:textbox>
                  <w:txbxContent>
                    <w:p w:rsidR="00CA6F60" w:rsidRPr="00D73C31" w:rsidRDefault="00CA6F60" w:rsidP="00CA6F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DC744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CA6F60" w:rsidRPr="00D73C31" w:rsidRDefault="00CA6F60" w:rsidP="00CA6F6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73C3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98"/>
        <w:gridCol w:w="1855"/>
        <w:gridCol w:w="1159"/>
        <w:gridCol w:w="1305"/>
        <w:gridCol w:w="1037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8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5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8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6C1606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73C31">
        <w:rPr>
          <w:rFonts w:ascii="標楷體" w:eastAsia="標楷體" w:hAnsi="標楷體" w:hint="eastAsia"/>
          <w:b/>
          <w:bCs/>
        </w:rPr>
        <w:t>流程圖：</w:t>
      </w:r>
    </w:p>
    <w:p w:rsidR="00CA6F60" w:rsidRPr="006756C1" w:rsidRDefault="00CA3E3A" w:rsidP="00CA6F60">
      <w:pPr>
        <w:autoSpaceDE w:val="0"/>
        <w:autoSpaceDN w:val="0"/>
        <w:rPr>
          <w:rFonts w:ascii="標楷體" w:eastAsia="標楷體" w:hAnsi="標楷體"/>
        </w:rPr>
      </w:pPr>
      <w:r>
        <w:object w:dxaOrig="10903" w:dyaOrig="14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5pt;height:572pt" o:ole="">
            <v:imagedata r:id="rId8" o:title=""/>
          </v:shape>
          <o:OLEObject Type="Embed" ProgID="Visio.Drawing.11" ShapeID="_x0000_i1025" DrawAspect="Content" ObjectID="_1625560370" r:id="rId9"/>
        </w:object>
      </w:r>
      <w:r w:rsidR="00CA6F60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5"/>
        <w:gridCol w:w="1157"/>
        <w:gridCol w:w="1301"/>
        <w:gridCol w:w="1029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6C1606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359D5">
        <w:rPr>
          <w:rFonts w:ascii="標楷體" w:eastAsia="標楷體" w:hAnsi="標楷體" w:hint="eastAsia"/>
          <w:b/>
        </w:rPr>
        <w:t>2.作</w:t>
      </w:r>
      <w:r w:rsidRPr="00D73C31">
        <w:rPr>
          <w:rFonts w:ascii="標楷體" w:eastAsia="標楷體" w:hAnsi="標楷體" w:hint="eastAsia"/>
          <w:b/>
        </w:rPr>
        <w:t>業程序：</w:t>
      </w:r>
    </w:p>
    <w:p w:rsidR="00CA6F60" w:rsidRPr="00501AC7" w:rsidRDefault="00CA6F60" w:rsidP="00CA6F60">
      <w:pPr>
        <w:tabs>
          <w:tab w:val="num" w:pos="2880"/>
        </w:tabs>
        <w:autoSpaceDE w:val="0"/>
        <w:autoSpaceDN w:val="0"/>
        <w:ind w:leftChars="100" w:left="720" w:right="28" w:hangingChars="200" w:hanging="480"/>
        <w:jc w:val="both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2.1.</w:t>
      </w:r>
      <w:r w:rsidRPr="00501AC7">
        <w:rPr>
          <w:rFonts w:ascii="標楷體" w:eastAsia="標楷體" w:hAnsi="標楷體" w:hint="eastAsia"/>
          <w:bCs/>
        </w:rPr>
        <w:t>新生：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1</w:t>
        </w:r>
      </w:smartTag>
      <w:r w:rsidRPr="00D73C31">
        <w:rPr>
          <w:rFonts w:ascii="標楷體" w:eastAsia="標楷體" w:hAnsi="標楷體" w:hint="eastAsia"/>
        </w:rPr>
        <w:t>.新生因重病、徵召服兵役、懷孕、生產或特殊事故，不能於當學年入學時，應依規定檢具相關證明文件，於註冊截止前完成註冊，申請保留入學資格，經學校核准後，始可於本學年以後入學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2</w:t>
        </w:r>
      </w:smartTag>
      <w:r w:rsidRPr="00D73C31">
        <w:rPr>
          <w:rFonts w:ascii="標楷體" w:eastAsia="標楷體" w:hAnsi="標楷體" w:hint="eastAsia"/>
        </w:rPr>
        <w:t>.凡新生入學，應依照本校規定辦理報到手續，但因特殊事故得於14日內檢具相關證明文件報請學校核准後補行註冊，逾期即取消其入學資格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3</w:t>
        </w:r>
      </w:smartTag>
      <w:r w:rsidRPr="00D73C31">
        <w:rPr>
          <w:rFonts w:ascii="標楷體" w:eastAsia="標楷體" w:hAnsi="標楷體" w:hint="eastAsia"/>
        </w:rPr>
        <w:t>.除下列情形外，新生申請保留入學資格以1年為限，期滿仍無法入學者，應於註冊後依規定申請休學。</w:t>
      </w:r>
    </w:p>
    <w:p w:rsidR="00CA6F60" w:rsidRPr="00C103BE" w:rsidRDefault="00CA6F60" w:rsidP="00CA6F6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C103BE">
          <w:rPr>
            <w:rFonts w:ascii="標楷體" w:eastAsia="標楷體" w:hAnsi="標楷體" w:hint="eastAsia"/>
            <w:bCs/>
          </w:rPr>
          <w:t>2.1.3</w:t>
        </w:r>
      </w:smartTag>
      <w:r w:rsidRPr="00C103BE">
        <w:rPr>
          <w:rFonts w:ascii="標楷體" w:eastAsia="標楷體" w:hAnsi="標楷體" w:hint="eastAsia"/>
          <w:bCs/>
        </w:rPr>
        <w:t>.1.徵召服兵役者，應檢同徵集令影本及在營證明，申請延長保留入學資格期限，於服役期滿，檢同退伍令於次學年度開學前申請復學。</w:t>
      </w:r>
    </w:p>
    <w:p w:rsidR="00CA6F60" w:rsidRPr="00C103BE" w:rsidRDefault="00CA6F60" w:rsidP="00CA6F60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C103BE">
          <w:rPr>
            <w:rFonts w:ascii="標楷體" w:eastAsia="標楷體" w:hAnsi="標楷體" w:hint="eastAsia"/>
            <w:bCs/>
          </w:rPr>
          <w:t>2.1.3</w:t>
        </w:r>
      </w:smartTag>
      <w:r w:rsidRPr="00C103BE">
        <w:rPr>
          <w:rFonts w:ascii="標楷體" w:eastAsia="標楷體" w:hAnsi="標楷體" w:hint="eastAsia"/>
          <w:bCs/>
        </w:rPr>
        <w:t>.2.因懷孕或生產持有證明者，得於註冊開始前，向學校申請保留入學資格，入學資格保留年限依學生懷孕、生產或哺育幼兒之需要年限，經本校同意。保留年限期滿，於次學年度開學前申請復學。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</w:rPr>
          <w:t>2.1.4</w:t>
        </w:r>
      </w:smartTag>
      <w:r w:rsidRPr="00D73C31">
        <w:rPr>
          <w:rFonts w:ascii="標楷體" w:eastAsia="標楷體" w:hAnsi="標楷體" w:hint="eastAsia"/>
        </w:rPr>
        <w:t>.新生註冊時經審核註冊程序及繳費（就學貸款）無誤後於註冊日當天發給學生證。</w:t>
      </w:r>
    </w:p>
    <w:p w:rsidR="00CA6F60" w:rsidRPr="00D73C31" w:rsidRDefault="00CA6F60" w:rsidP="00CA6F6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D73C31">
        <w:rPr>
          <w:rFonts w:ascii="標楷體" w:eastAsia="標楷體" w:hAnsi="標楷體" w:hint="eastAsia"/>
        </w:rPr>
        <w:t>舊生：</w:t>
      </w:r>
    </w:p>
    <w:p w:rsidR="00CA6F60" w:rsidRPr="00D73C31" w:rsidRDefault="00CA6F60" w:rsidP="00CA6F60">
      <w:pPr>
        <w:ind w:leftChars="300" w:left="1440" w:hangingChars="300" w:hanging="720"/>
        <w:jc w:val="both"/>
        <w:rPr>
          <w:rFonts w:ascii="標楷體" w:eastAsia="標楷體" w:hAnsi="標楷體"/>
          <w:b/>
          <w:dstrike/>
          <w:color w:val="FF000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D73C31">
          <w:rPr>
            <w:rFonts w:ascii="標楷體" w:eastAsia="標楷體" w:hAnsi="標楷體" w:hint="eastAsia"/>
            <w:color w:val="000000"/>
          </w:rPr>
          <w:t>2.2.1</w:t>
        </w:r>
      </w:smartTag>
      <w:r w:rsidRPr="00D73C31">
        <w:rPr>
          <w:rFonts w:ascii="標楷體" w:eastAsia="標楷體" w:hAnsi="標楷體" w:hint="eastAsia"/>
          <w:color w:val="000000"/>
        </w:rPr>
        <w:t>.</w:t>
      </w:r>
      <w:r w:rsidRPr="00D73C31">
        <w:rPr>
          <w:rFonts w:ascii="標楷體" w:eastAsia="標楷體" w:hAnsi="標楷體" w:hint="eastAsia"/>
        </w:rPr>
        <w:t>舊生因故未克辦理註冊手續，得委託他人代為註冊；</w:t>
      </w:r>
      <w:r w:rsidRPr="00D73C31">
        <w:rPr>
          <w:rFonts w:ascii="標楷體" w:eastAsia="標楷體" w:hAnsi="標楷體"/>
        </w:rPr>
        <w:t>如因重病或特殊事故應於事前檢具證明文件，請假核准者，得延期註冊，至多以</w:t>
      </w:r>
      <w:r w:rsidRPr="00D73C31">
        <w:rPr>
          <w:rFonts w:ascii="標楷體" w:eastAsia="標楷體" w:hAnsi="標楷體" w:hint="eastAsia"/>
        </w:rPr>
        <w:t>兩星期</w:t>
      </w:r>
      <w:r w:rsidRPr="00D73C31">
        <w:rPr>
          <w:rFonts w:ascii="標楷體" w:eastAsia="標楷體" w:hAnsi="標楷體"/>
        </w:rPr>
        <w:t>為限。</w:t>
      </w:r>
      <w:r w:rsidRPr="00D73C31">
        <w:rPr>
          <w:rFonts w:ascii="標楷體" w:eastAsia="標楷體" w:hAnsi="標楷體" w:hint="eastAsia"/>
        </w:rPr>
        <w:t>逾期不予受理，除於註冊期滿前申請休學外，概以逾期未註冊退學論。</w:t>
      </w:r>
    </w:p>
    <w:p w:rsidR="00CA6F60" w:rsidRPr="00D73C31" w:rsidRDefault="00CA6F60" w:rsidP="00CA6F60">
      <w:pPr>
        <w:tabs>
          <w:tab w:val="left" w:pos="960"/>
        </w:tabs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D73C31">
        <w:rPr>
          <w:rFonts w:ascii="標楷體" w:eastAsia="標楷體" w:hAnsi="標楷體" w:hint="eastAsia"/>
        </w:rPr>
        <w:t>系統登錄。</w:t>
      </w: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D73C31">
        <w:rPr>
          <w:rFonts w:ascii="標楷體" w:eastAsia="標楷體" w:hAnsi="標楷體" w:hint="eastAsia"/>
          <w:b/>
        </w:rPr>
        <w:t>控制重點：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申請保留入學是否依規定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學生申請註冊假是否依規定程序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辦理註冊是否依規定程序辦理。</w:t>
      </w:r>
    </w:p>
    <w:p w:rsidR="00CA6F60" w:rsidRPr="00D73C31" w:rsidRDefault="00CA6F60" w:rsidP="00CA6F6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舊生辦理註冊是否依規定程序辦理。</w:t>
      </w: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D73C31">
        <w:rPr>
          <w:rFonts w:ascii="標楷體" w:eastAsia="標楷體" w:hAnsi="標楷體" w:hint="eastAsia"/>
          <w:b/>
        </w:rPr>
        <w:t xml:space="preserve">使用表單： 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保留入學資格申請表。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註冊假單。</w:t>
      </w:r>
    </w:p>
    <w:p w:rsidR="00CA6F60" w:rsidRPr="00D73C31" w:rsidRDefault="00CA6F60" w:rsidP="00CA6F60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新生註冊程序單。</w:t>
      </w:r>
    </w:p>
    <w:p w:rsidR="00CA3E3A" w:rsidRDefault="00CA6F60" w:rsidP="00CA6F60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187D">
        <w:rPr>
          <w:rFonts w:ascii="標楷體" w:eastAsia="標楷體" w:hAnsi="標楷體" w:hint="eastAsia"/>
        </w:rPr>
        <w:t>舊生註冊程序單。</w:t>
      </w:r>
    </w:p>
    <w:p w:rsidR="00CA6F60" w:rsidRPr="00B6187D" w:rsidRDefault="00CA6F60" w:rsidP="00CA6F60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6187D">
        <w:rPr>
          <w:rFonts w:ascii="標楷體" w:eastAsia="標楷體" w:hAnsi="標楷體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12"/>
        <w:gridCol w:w="1855"/>
        <w:gridCol w:w="1157"/>
        <w:gridCol w:w="1301"/>
        <w:gridCol w:w="1029"/>
      </w:tblGrid>
      <w:tr w:rsidR="00CA6F60" w:rsidRPr="00D42205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CA6F60" w:rsidRPr="00D42205" w:rsidTr="000E6B71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7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CA6F60" w:rsidRPr="00D42205" w:rsidTr="000E6B71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A6F60" w:rsidRPr="0043462C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3462C">
              <w:rPr>
                <w:rFonts w:ascii="標楷體" w:eastAsia="標楷體" w:hAnsi="標楷體" w:hint="eastAsia"/>
                <w:b/>
              </w:rPr>
              <w:t>學生註冊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587" w:type="pct"/>
            <w:tcBorders>
              <w:bottom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FD36B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CA6F60" w:rsidRPr="00FD36BF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D36B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CA6F60" w:rsidRPr="00D42205" w:rsidRDefault="00CA6F60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CA6F60" w:rsidRPr="002702C3" w:rsidRDefault="00CA6F60" w:rsidP="00CA6F60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CA6F60" w:rsidRPr="00D73C31" w:rsidRDefault="00CA6F60" w:rsidP="00CA6F60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D73C31">
        <w:rPr>
          <w:rFonts w:ascii="標楷體" w:eastAsia="標楷體" w:hAnsi="標楷體" w:hint="eastAsia"/>
          <w:b/>
        </w:rPr>
        <w:t>依據及相關文件：</w:t>
      </w:r>
    </w:p>
    <w:p w:rsidR="00CA6F60" w:rsidRPr="00D73C31" w:rsidRDefault="00CA6F60" w:rsidP="00CA6F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佛光大學</w:t>
      </w:r>
      <w:proofErr w:type="gramStart"/>
      <w:r w:rsidRPr="00D73C31">
        <w:rPr>
          <w:rFonts w:ascii="標楷體" w:eastAsia="標楷體" w:hAnsi="標楷體" w:hint="eastAsia"/>
        </w:rPr>
        <w:t>學</w:t>
      </w:r>
      <w:proofErr w:type="gramEnd"/>
      <w:r w:rsidRPr="00D73C31">
        <w:rPr>
          <w:rFonts w:ascii="標楷體" w:eastAsia="標楷體" w:hAnsi="標楷體" w:hint="eastAsia"/>
        </w:rPr>
        <w:t>則</w:t>
      </w:r>
      <w:r w:rsidRPr="00D73C31">
        <w:rPr>
          <w:rFonts w:ascii="標楷體" w:eastAsia="標楷體" w:hAnsi="標楷體"/>
        </w:rPr>
        <w:t>。</w:t>
      </w:r>
    </w:p>
    <w:p w:rsidR="00CA6F60" w:rsidRPr="00D73C31" w:rsidRDefault="00CA6F60" w:rsidP="00CA6F60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73C31">
        <w:rPr>
          <w:rFonts w:ascii="標楷體" w:eastAsia="標楷體" w:hAnsi="標楷體" w:hint="eastAsia"/>
        </w:rPr>
        <w:t>佛光大學學生註冊須知。</w:t>
      </w:r>
    </w:p>
    <w:p w:rsidR="009958BF" w:rsidRPr="00CA6F60" w:rsidRDefault="009958BF"/>
    <w:sectPr w:rsidR="009958BF" w:rsidRPr="00CA6F60" w:rsidSect="00CA6F6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478E" w:rsidRDefault="009A478E" w:rsidP="00CA3E3A">
      <w:r>
        <w:separator/>
      </w:r>
    </w:p>
  </w:endnote>
  <w:endnote w:type="continuationSeparator" w:id="0">
    <w:p w:rsidR="009A478E" w:rsidRDefault="009A478E" w:rsidP="00CA3E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478E" w:rsidRDefault="009A478E" w:rsidP="00CA3E3A">
      <w:r>
        <w:separator/>
      </w:r>
    </w:p>
  </w:footnote>
  <w:footnote w:type="continuationSeparator" w:id="0">
    <w:p w:rsidR="009A478E" w:rsidRDefault="009A478E" w:rsidP="00CA3E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416A25"/>
    <w:multiLevelType w:val="multilevel"/>
    <w:tmpl w:val="11425DA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2DFA0C9E"/>
    <w:multiLevelType w:val="multilevel"/>
    <w:tmpl w:val="2424D7A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7BF12908"/>
    <w:multiLevelType w:val="multilevel"/>
    <w:tmpl w:val="D5D8537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6F60"/>
    <w:rsid w:val="00456C39"/>
    <w:rsid w:val="009958BF"/>
    <w:rsid w:val="009A478E"/>
    <w:rsid w:val="00CA3E3A"/>
    <w:rsid w:val="00CA6F60"/>
    <w:rsid w:val="00DC7440"/>
    <w:rsid w:val="00E34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F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F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6F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CA6F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A3E3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A3E3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A6F6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A6F60"/>
    <w:rPr>
      <w:color w:val="0563C1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CA6F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CA6F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A3E3A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A3E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A3E3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3</Words>
  <Characters>1048</Characters>
  <Application>Microsoft Office Word</Application>
  <DocSecurity>0</DocSecurity>
  <Lines>8</Lines>
  <Paragraphs>2</Paragraphs>
  <ScaleCrop>false</ScaleCrop>
  <Company/>
  <LinksUpToDate>false</LinksUpToDate>
  <CharactersWithSpaces>12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9-07-25T03:46:00Z</dcterms:created>
  <dcterms:modified xsi:type="dcterms:W3CDTF">2019-07-25T03:46:00Z</dcterms:modified>
</cp:coreProperties>
</file>